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FC7B16" w:rsidRPr="00312E68" w:rsidRDefault="00FC7B16" w:rsidP="003F318C">
      <w:pPr>
        <w:pStyle w:val="a4"/>
        <w:spacing w:before="0" w:beforeAutospacing="0" w:after="0" w:afterAutospacing="0" w:line="360" w:lineRule="auto"/>
        <w:jc w:val="center"/>
      </w:pPr>
      <w:bookmarkStart w:id="0" w:name="_Hlk148458920"/>
      <w:bookmarkEnd w:id="0"/>
      <w:r w:rsidRPr="0000082F">
        <w:rPr>
          <w:color w:val="000000"/>
          <w:sz w:val="28"/>
          <w:szCs w:val="28"/>
        </w:rPr>
        <w:t xml:space="preserve">Лабораторная работа № </w:t>
      </w:r>
      <w:r w:rsidR="00312E68" w:rsidRPr="00312E68">
        <w:rPr>
          <w:color w:val="000000"/>
          <w:sz w:val="28"/>
          <w:szCs w:val="28"/>
        </w:rPr>
        <w:t>6</w:t>
      </w:r>
    </w:p>
    <w:p w:rsidR="00FC7B16" w:rsidRPr="0000082F" w:rsidRDefault="00FC7B16" w:rsidP="003F318C">
      <w:pPr>
        <w:pStyle w:val="a4"/>
        <w:spacing w:before="0" w:beforeAutospacing="0" w:after="0" w:afterAutospacing="0" w:line="360" w:lineRule="auto"/>
        <w:jc w:val="center"/>
      </w:pPr>
      <w:r w:rsidRPr="0000082F">
        <w:rPr>
          <w:color w:val="000000"/>
          <w:sz w:val="28"/>
          <w:szCs w:val="28"/>
        </w:rPr>
        <w:t>студента группы ИТз-221</w:t>
      </w:r>
    </w:p>
    <w:p w:rsidR="00FC7B16" w:rsidRPr="0000082F" w:rsidRDefault="00FC7B16" w:rsidP="003F318C">
      <w:pPr>
        <w:pStyle w:val="a4"/>
        <w:spacing w:before="0" w:beforeAutospacing="0" w:after="0" w:afterAutospacing="0" w:line="360" w:lineRule="auto"/>
        <w:jc w:val="center"/>
      </w:pPr>
      <w:r w:rsidRPr="0000082F">
        <w:rPr>
          <w:color w:val="000000"/>
          <w:sz w:val="28"/>
          <w:szCs w:val="28"/>
        </w:rPr>
        <w:t>Дмитриева Дмитрия Анатольевича</w:t>
      </w:r>
    </w:p>
    <w:p w:rsidR="00A257DB" w:rsidRPr="0000082F" w:rsidRDefault="00FC4F2B" w:rsidP="003F318C">
      <w:pPr>
        <w:pStyle w:val="a4"/>
        <w:spacing w:before="0" w:beforeAutospacing="0" w:after="0" w:afterAutospacing="0" w:line="360" w:lineRule="auto"/>
        <w:jc w:val="center"/>
        <w:rPr>
          <w:i/>
          <w:iCs/>
          <w:color w:val="000000"/>
          <w:sz w:val="28"/>
          <w:szCs w:val="28"/>
        </w:rPr>
      </w:pPr>
      <w:r w:rsidRPr="0000082F">
        <w:rPr>
          <w:i/>
          <w:iCs/>
          <w:color w:val="000000"/>
          <w:sz w:val="28"/>
          <w:szCs w:val="28"/>
        </w:rPr>
        <w:t>Выполнение: _</w:t>
      </w:r>
      <w:r w:rsidR="00FC7B16" w:rsidRPr="0000082F">
        <w:rPr>
          <w:i/>
          <w:iCs/>
          <w:color w:val="000000"/>
          <w:sz w:val="28"/>
          <w:szCs w:val="28"/>
        </w:rPr>
        <w:t xml:space="preserve">________ </w:t>
      </w:r>
      <w:r w:rsidRPr="0000082F">
        <w:rPr>
          <w:i/>
          <w:iCs/>
          <w:color w:val="000000"/>
          <w:sz w:val="28"/>
          <w:szCs w:val="28"/>
        </w:rPr>
        <w:t>Защита: _</w:t>
      </w:r>
      <w:r w:rsidR="00FC7B16" w:rsidRPr="0000082F">
        <w:rPr>
          <w:i/>
          <w:iCs/>
          <w:color w:val="000000"/>
          <w:sz w:val="28"/>
          <w:szCs w:val="28"/>
        </w:rPr>
        <w:t>__________</w:t>
      </w:r>
    </w:p>
    <w:p w:rsidR="00CC5474" w:rsidRDefault="002103D7" w:rsidP="00CC5474">
      <w:pPr>
        <w:spacing w:before="120" w:after="0" w:line="360" w:lineRule="auto"/>
        <w:ind w:right="-143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103D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ближенные методы вычисления собственных интегралов</w:t>
      </w:r>
    </w:p>
    <w:p w:rsidR="00FC7B16" w:rsidRPr="00EF722F" w:rsidRDefault="00FD1616" w:rsidP="00D203FF">
      <w:pPr>
        <w:spacing w:before="120" w:after="0" w:line="360" w:lineRule="auto"/>
        <w:ind w:right="-143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0082F">
        <w:rPr>
          <w:rFonts w:ascii="Times New Roman" w:hAnsi="Times New Roman" w:cs="Times New Roman"/>
          <w:i/>
          <w:iCs/>
          <w:sz w:val="28"/>
          <w:szCs w:val="28"/>
        </w:rPr>
        <w:t>Цель работы</w:t>
      </w:r>
      <w:r w:rsidR="00D85040" w:rsidRPr="00D85040">
        <w:rPr>
          <w:rFonts w:ascii="Times New Roman" w:hAnsi="Times New Roman" w:cs="Times New Roman"/>
          <w:sz w:val="28"/>
          <w:szCs w:val="28"/>
        </w:rPr>
        <w:t xml:space="preserve">: </w:t>
      </w:r>
      <w:r w:rsidR="002103D7" w:rsidRPr="002103D7">
        <w:rPr>
          <w:rFonts w:ascii="Times New Roman" w:hAnsi="Times New Roman" w:cs="Times New Roman"/>
          <w:sz w:val="28"/>
          <w:szCs w:val="28"/>
        </w:rPr>
        <w:t>изучить методы приближенного вычисления определенных интегралов</w:t>
      </w:r>
      <w:r w:rsidR="00D85040" w:rsidRPr="00D85040">
        <w:rPr>
          <w:rFonts w:ascii="Times New Roman" w:hAnsi="Times New Roman" w:cs="Times New Roman"/>
          <w:sz w:val="28"/>
          <w:szCs w:val="28"/>
        </w:rPr>
        <w:t>.</w:t>
      </w:r>
    </w:p>
    <w:p w:rsidR="00EA4501" w:rsidRPr="0000082F" w:rsidRDefault="00EA4501" w:rsidP="00C86F42">
      <w:pPr>
        <w:spacing w:before="120" w:line="240" w:lineRule="auto"/>
        <w:ind w:right="-143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00082F">
        <w:rPr>
          <w:rFonts w:ascii="Times New Roman" w:hAnsi="Times New Roman" w:cs="Times New Roman"/>
          <w:b/>
          <w:bCs/>
          <w:sz w:val="28"/>
          <w:szCs w:val="28"/>
        </w:rPr>
        <w:t>Содержание работы</w:t>
      </w:r>
    </w:p>
    <w:p w:rsidR="00CC5474" w:rsidRDefault="00CC5474" w:rsidP="00DE6EB1">
      <w:pPr>
        <w:pStyle w:val="a3"/>
        <w:numPr>
          <w:ilvl w:val="0"/>
          <w:numId w:val="16"/>
        </w:numPr>
        <w:spacing w:after="0" w:line="360" w:lineRule="auto"/>
        <w:ind w:left="0" w:right="-142" w:firstLine="0"/>
        <w:jc w:val="both"/>
        <w:rPr>
          <w:rFonts w:ascii="Times New Roman" w:hAnsi="Times New Roman" w:cs="Times New Roman"/>
          <w:sz w:val="28"/>
          <w:szCs w:val="28"/>
        </w:rPr>
      </w:pPr>
      <w:r w:rsidRPr="00CC5474">
        <w:rPr>
          <w:rFonts w:ascii="Times New Roman" w:hAnsi="Times New Roman" w:cs="Times New Roman"/>
          <w:sz w:val="28"/>
          <w:szCs w:val="28"/>
        </w:rPr>
        <w:t>Изучить теоретический материал.</w:t>
      </w:r>
    </w:p>
    <w:p w:rsidR="00E21763" w:rsidRPr="00CC5474" w:rsidRDefault="00CD1F95" w:rsidP="00E21763">
      <w:pPr>
        <w:pStyle w:val="a3"/>
        <w:spacing w:after="0" w:line="360" w:lineRule="auto"/>
        <w:ind w:left="0" w:right="-142"/>
        <w:jc w:val="center"/>
        <w:rPr>
          <w:rFonts w:ascii="Times New Roman" w:hAnsi="Times New Roman" w:cs="Times New Roman"/>
          <w:sz w:val="28"/>
          <w:szCs w:val="28"/>
        </w:rPr>
      </w:pPr>
      <w:r w:rsidRPr="00CD1F95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38075E6E" wp14:editId="61EEC613">
            <wp:extent cx="4839375" cy="1171739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839375" cy="1171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5D97" w:rsidRDefault="005B5D97" w:rsidP="00BD00CF">
      <w:pPr>
        <w:pStyle w:val="a3"/>
        <w:numPr>
          <w:ilvl w:val="0"/>
          <w:numId w:val="16"/>
        </w:numPr>
        <w:spacing w:after="0" w:line="360" w:lineRule="auto"/>
        <w:ind w:left="0" w:right="-142" w:firstLine="0"/>
        <w:jc w:val="both"/>
        <w:rPr>
          <w:rFonts w:ascii="Times New Roman" w:hAnsi="Times New Roman" w:cs="Times New Roman"/>
          <w:sz w:val="28"/>
          <w:szCs w:val="28"/>
        </w:rPr>
      </w:pPr>
      <w:r w:rsidRPr="005B5D97">
        <w:rPr>
          <w:rFonts w:ascii="Times New Roman" w:hAnsi="Times New Roman" w:cs="Times New Roman"/>
          <w:sz w:val="28"/>
          <w:szCs w:val="28"/>
        </w:rPr>
        <w:t xml:space="preserve">Выбрать индивидуальное задание согласно варианту, вычислить вручную точное значение определенных интегралов. </w:t>
      </w:r>
    </w:p>
    <w:p w:rsidR="005B5D97" w:rsidRDefault="005B5D97" w:rsidP="00BD00CF">
      <w:pPr>
        <w:pStyle w:val="a3"/>
        <w:numPr>
          <w:ilvl w:val="0"/>
          <w:numId w:val="16"/>
        </w:numPr>
        <w:spacing w:after="0" w:line="360" w:lineRule="auto"/>
        <w:ind w:left="0" w:right="-142" w:firstLine="0"/>
        <w:jc w:val="both"/>
        <w:rPr>
          <w:rFonts w:ascii="Times New Roman" w:hAnsi="Times New Roman" w:cs="Times New Roman"/>
          <w:sz w:val="28"/>
          <w:szCs w:val="28"/>
        </w:rPr>
      </w:pPr>
      <w:r w:rsidRPr="005B5D97">
        <w:rPr>
          <w:rFonts w:ascii="Times New Roman" w:hAnsi="Times New Roman" w:cs="Times New Roman"/>
          <w:sz w:val="28"/>
          <w:szCs w:val="28"/>
        </w:rPr>
        <w:t xml:space="preserve">Создать исходный модуль программы на языке высокого уровня Паскаль, реализующий приближенное вычисление определенных интегралов заданными методом с заданной точностью. </w:t>
      </w:r>
    </w:p>
    <w:p w:rsidR="00BD00CF" w:rsidRPr="00BD00CF" w:rsidRDefault="005B5D97" w:rsidP="00BD00CF">
      <w:pPr>
        <w:pStyle w:val="a3"/>
        <w:numPr>
          <w:ilvl w:val="0"/>
          <w:numId w:val="16"/>
        </w:numPr>
        <w:spacing w:after="0" w:line="240" w:lineRule="auto"/>
        <w:ind w:left="0" w:right="-142" w:firstLine="0"/>
        <w:rPr>
          <w:rFonts w:ascii="Times New Roman" w:hAnsi="Times New Roman" w:cs="Times New Roman"/>
          <w:sz w:val="28"/>
          <w:szCs w:val="28"/>
        </w:rPr>
      </w:pPr>
      <w:r w:rsidRPr="005B5D97">
        <w:rPr>
          <w:rFonts w:ascii="Times New Roman" w:hAnsi="Times New Roman" w:cs="Times New Roman"/>
          <w:sz w:val="28"/>
          <w:szCs w:val="28"/>
        </w:rPr>
        <w:t xml:space="preserve">Оформить отчет. </w:t>
      </w:r>
    </w:p>
    <w:p w:rsidR="00FD1616" w:rsidRPr="00CC5474" w:rsidRDefault="00FD1616" w:rsidP="00BD00CF">
      <w:pPr>
        <w:pStyle w:val="a3"/>
        <w:spacing w:after="0" w:line="240" w:lineRule="auto"/>
        <w:ind w:left="0" w:right="-142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CC5474">
        <w:rPr>
          <w:rFonts w:ascii="Times New Roman" w:hAnsi="Times New Roman" w:cs="Times New Roman"/>
          <w:b/>
          <w:bCs/>
          <w:sz w:val="28"/>
          <w:szCs w:val="28"/>
        </w:rPr>
        <w:t>Ход работы:</w:t>
      </w:r>
    </w:p>
    <w:p w:rsidR="00FD1616" w:rsidRPr="0000082F" w:rsidRDefault="0023725F" w:rsidP="003F318C">
      <w:pPr>
        <w:spacing w:before="120" w:after="0" w:line="240" w:lineRule="auto"/>
        <w:ind w:right="-143"/>
        <w:jc w:val="center"/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  <w:r w:rsidRPr="0000082F">
        <w:rPr>
          <w:rFonts w:ascii="Times New Roman" w:hAnsi="Times New Roman" w:cs="Times New Roman"/>
          <w:b/>
          <w:bCs/>
          <w:i/>
          <w:iCs/>
          <w:sz w:val="28"/>
          <w:szCs w:val="28"/>
        </w:rPr>
        <w:t>Вариант - 8</w:t>
      </w:r>
    </w:p>
    <w:p w:rsidR="004105AB" w:rsidRPr="002C0CAC" w:rsidRDefault="004105AB" w:rsidP="003845C1">
      <w:pPr>
        <w:pStyle w:val="a3"/>
        <w:numPr>
          <w:ilvl w:val="0"/>
          <w:numId w:val="1"/>
        </w:numPr>
        <w:spacing w:before="240" w:after="0" w:line="360" w:lineRule="auto"/>
        <w:ind w:left="0" w:firstLine="0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C0CAC">
        <w:rPr>
          <w:rFonts w:ascii="Times New Roman" w:hAnsi="Times New Roman" w:cs="Times New Roman"/>
          <w:sz w:val="28"/>
          <w:szCs w:val="28"/>
        </w:rPr>
        <w:t>Изучил теоретический материал.</w:t>
      </w:r>
    </w:p>
    <w:p w:rsidR="00EE6E59" w:rsidRDefault="0033465E" w:rsidP="00002760">
      <w:pPr>
        <w:pStyle w:val="a3"/>
        <w:numPr>
          <w:ilvl w:val="0"/>
          <w:numId w:val="1"/>
        </w:numPr>
        <w:spacing w:after="0" w:line="360" w:lineRule="auto"/>
        <w:ind w:left="0" w:firstLine="0"/>
        <w:contextualSpacing w:val="0"/>
        <w:jc w:val="both"/>
        <w:rPr>
          <w:noProof/>
        </w:rPr>
      </w:pPr>
      <w:r w:rsidRPr="002C0CAC">
        <w:rPr>
          <w:rFonts w:ascii="Times New Roman" w:hAnsi="Times New Roman" w:cs="Times New Roman"/>
          <w:sz w:val="28"/>
          <w:szCs w:val="28"/>
        </w:rPr>
        <w:t xml:space="preserve">Вручную вычислил </w:t>
      </w:r>
      <w:r w:rsidR="00361C70" w:rsidRPr="00361C70">
        <w:rPr>
          <w:rFonts w:ascii="Times New Roman" w:hAnsi="Times New Roman" w:cs="Times New Roman"/>
          <w:sz w:val="28"/>
          <w:szCs w:val="28"/>
        </w:rPr>
        <w:t>точное значение определенных интегралов</w:t>
      </w:r>
      <w:r w:rsidR="0044000A">
        <w:rPr>
          <w:rFonts w:ascii="Times New Roman" w:hAnsi="Times New Roman" w:cs="Times New Roman"/>
          <w:sz w:val="28"/>
          <w:szCs w:val="28"/>
        </w:rPr>
        <w:t xml:space="preserve"> (рис. 1)</w:t>
      </w:r>
      <w:r w:rsidR="007A5ECF" w:rsidRPr="0000082F">
        <w:rPr>
          <w:rFonts w:ascii="Times New Roman" w:hAnsi="Times New Roman" w:cs="Times New Roman"/>
          <w:sz w:val="28"/>
          <w:szCs w:val="28"/>
        </w:rPr>
        <w:t>.</w:t>
      </w:r>
      <w:r w:rsidR="002C0CAC">
        <w:rPr>
          <w:noProof/>
        </w:rPr>
        <w:t xml:space="preserve"> </w:t>
      </w:r>
      <w:r w:rsidR="00FB1D52">
        <w:rPr>
          <w:noProof/>
        </w:rPr>
        <w:br w:type="page"/>
      </w:r>
      <w:bookmarkStart w:id="1" w:name="_GoBack"/>
      <w:bookmarkEnd w:id="1"/>
    </w:p>
    <w:p w:rsidR="00EE6E59" w:rsidRPr="00EE6E59" w:rsidRDefault="00EE6E59" w:rsidP="00EE6E59">
      <w:pPr>
        <w:pStyle w:val="a3"/>
        <w:spacing w:after="0" w:line="240" w:lineRule="auto"/>
        <w:ind w:left="0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</w:rPr>
        <w:lastRenderedPageBreak/>
        <w:drawing>
          <wp:inline distT="0" distB="0" distL="0" distR="0">
            <wp:extent cx="4059620" cy="5159078"/>
            <wp:effectExtent l="0" t="0" r="0" b="381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7">
                      <a:extLst>
                        <a:ext uri="{BEBA8EAE-BF5A-486C-A8C5-ECC9F3942E4B}">
                          <a14:imgProps xmlns:a14="http://schemas.microsoft.com/office/drawing/2010/main">
                            <a14:imgLayer r:embed="rId8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342" b="16164"/>
                    <a:stretch/>
                  </pic:blipFill>
                  <pic:spPr bwMode="auto">
                    <a:xfrm>
                      <a:off x="0" y="0"/>
                      <a:ext cx="4082933" cy="5188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A1CF7" w:rsidRPr="0096738D" w:rsidRDefault="00EE6E59" w:rsidP="007A1CF7">
      <w:pPr>
        <w:pStyle w:val="a3"/>
        <w:spacing w:after="0" w:line="360" w:lineRule="auto"/>
        <w:ind w:left="0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>
            <wp:extent cx="5242035" cy="4369971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BEBA8EAE-BF5A-486C-A8C5-ECC9F3942E4B}">
                          <a14:imgProps xmlns:a14="http://schemas.microsoft.com/office/drawing/2010/main">
                            <a14:imgLayer r:embed="rId10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530" b="37570"/>
                    <a:stretch/>
                  </pic:blipFill>
                  <pic:spPr bwMode="auto">
                    <a:xfrm>
                      <a:off x="0" y="0"/>
                      <a:ext cx="5255595" cy="438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A39ED" w:rsidRPr="009A451E" w:rsidRDefault="009A451E" w:rsidP="00C17F76">
      <w:pPr>
        <w:pStyle w:val="a3"/>
        <w:spacing w:after="240"/>
        <w:ind w:left="0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</w:t>
      </w:r>
      <w:r w:rsidR="00A179DC"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Ручной расчет </w:t>
      </w:r>
      <w:r w:rsidR="00A179DC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й</w:t>
      </w:r>
    </w:p>
    <w:p w:rsidR="007A5ECF" w:rsidRPr="0000082F" w:rsidRDefault="00923D05" w:rsidP="00B8201B">
      <w:pPr>
        <w:pStyle w:val="a3"/>
        <w:numPr>
          <w:ilvl w:val="0"/>
          <w:numId w:val="1"/>
        </w:numPr>
        <w:spacing w:before="240" w:after="240" w:line="360" w:lineRule="auto"/>
        <w:ind w:left="0" w:firstLine="0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082F">
        <w:rPr>
          <w:rFonts w:ascii="Times New Roman" w:hAnsi="Times New Roman" w:cs="Times New Roman"/>
          <w:sz w:val="28"/>
          <w:szCs w:val="28"/>
        </w:rPr>
        <w:lastRenderedPageBreak/>
        <w:t xml:space="preserve">Создал исходный модуль программы на языке высокого уровня </w:t>
      </w:r>
      <w:r w:rsidRPr="0000082F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00082F">
        <w:rPr>
          <w:rFonts w:ascii="Times New Roman" w:hAnsi="Times New Roman" w:cs="Times New Roman"/>
          <w:sz w:val="28"/>
          <w:szCs w:val="28"/>
        </w:rPr>
        <w:t xml:space="preserve"># (Приложение </w:t>
      </w:r>
      <w:r w:rsidR="00B84414" w:rsidRPr="0000082F">
        <w:rPr>
          <w:rFonts w:ascii="Times New Roman" w:hAnsi="Times New Roman" w:cs="Times New Roman"/>
          <w:sz w:val="28"/>
          <w:szCs w:val="28"/>
        </w:rPr>
        <w:t>А</w:t>
      </w:r>
      <w:r w:rsidRPr="0000082F">
        <w:rPr>
          <w:rFonts w:ascii="Times New Roman" w:hAnsi="Times New Roman" w:cs="Times New Roman"/>
          <w:sz w:val="28"/>
          <w:szCs w:val="28"/>
        </w:rPr>
        <w:t>),</w:t>
      </w:r>
      <w:r w:rsidR="001A5E0B">
        <w:rPr>
          <w:rFonts w:ascii="Times New Roman" w:hAnsi="Times New Roman" w:cs="Times New Roman"/>
          <w:sz w:val="28"/>
          <w:szCs w:val="28"/>
        </w:rPr>
        <w:t xml:space="preserve"> </w:t>
      </w:r>
      <w:r w:rsidR="003F4C9A" w:rsidRPr="003F4C9A">
        <w:rPr>
          <w:rFonts w:ascii="Times New Roman" w:hAnsi="Times New Roman" w:cs="Times New Roman"/>
          <w:sz w:val="28"/>
          <w:szCs w:val="28"/>
        </w:rPr>
        <w:t>реализующий приближенное вычисление определенных интегралов заданными методом с заданной точностью</w:t>
      </w:r>
      <w:r w:rsidR="003F4C9A">
        <w:rPr>
          <w:rFonts w:ascii="Times New Roman" w:hAnsi="Times New Roman" w:cs="Times New Roman"/>
          <w:sz w:val="28"/>
          <w:szCs w:val="28"/>
        </w:rPr>
        <w:t xml:space="preserve"> с помощью метода трапеций и метода </w:t>
      </w:r>
      <w:r w:rsidR="00626C65">
        <w:rPr>
          <w:rFonts w:ascii="Times New Roman" w:hAnsi="Times New Roman" w:cs="Times New Roman"/>
          <w:sz w:val="28"/>
          <w:szCs w:val="28"/>
        </w:rPr>
        <w:t>прямоугольников</w:t>
      </w:r>
      <w:r w:rsidR="003F4C9A" w:rsidRPr="003F4C9A">
        <w:rPr>
          <w:rFonts w:ascii="Times New Roman" w:hAnsi="Times New Roman" w:cs="Times New Roman"/>
          <w:sz w:val="28"/>
          <w:szCs w:val="28"/>
        </w:rPr>
        <w:t>.</w:t>
      </w:r>
      <w:r w:rsidRPr="0000082F">
        <w:rPr>
          <w:rFonts w:ascii="Times New Roman" w:hAnsi="Times New Roman" w:cs="Times New Roman"/>
          <w:sz w:val="28"/>
          <w:szCs w:val="28"/>
        </w:rPr>
        <w:t xml:space="preserve"> (рис. </w:t>
      </w:r>
      <w:r w:rsidR="0044172C">
        <w:rPr>
          <w:rFonts w:ascii="Times New Roman" w:hAnsi="Times New Roman" w:cs="Times New Roman"/>
          <w:sz w:val="28"/>
          <w:szCs w:val="28"/>
        </w:rPr>
        <w:t>2</w:t>
      </w:r>
      <w:r w:rsidRPr="0000082F">
        <w:rPr>
          <w:rFonts w:ascii="Times New Roman" w:hAnsi="Times New Roman" w:cs="Times New Roman"/>
          <w:sz w:val="28"/>
          <w:szCs w:val="28"/>
        </w:rPr>
        <w:t>)</w:t>
      </w:r>
      <w:r w:rsidR="00A623EB">
        <w:rPr>
          <w:rFonts w:ascii="Times New Roman" w:hAnsi="Times New Roman" w:cs="Times New Roman"/>
          <w:sz w:val="28"/>
          <w:szCs w:val="28"/>
        </w:rPr>
        <w:t>. Сверил результаты</w:t>
      </w:r>
      <w:r w:rsidR="00A623EB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A623EB">
        <w:rPr>
          <w:rFonts w:ascii="Times New Roman" w:hAnsi="Times New Roman" w:cs="Times New Roman"/>
          <w:sz w:val="28"/>
          <w:szCs w:val="28"/>
        </w:rPr>
        <w:t>значения сошлись.</w:t>
      </w:r>
    </w:p>
    <w:p w:rsidR="003F318C" w:rsidRDefault="003F4C9A" w:rsidP="00C4166B">
      <w:pPr>
        <w:pStyle w:val="a3"/>
        <w:spacing w:before="240" w:after="240" w:line="240" w:lineRule="auto"/>
        <w:ind w:left="0" w:right="-284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F4C9A">
        <w:rPr>
          <w:rFonts w:ascii="Times New Roman" w:eastAsia="Times New Roman" w:hAnsi="Times New Roman" w:cs="Times New Roman"/>
          <w:sz w:val="28"/>
          <w:szCs w:val="28"/>
          <w:lang w:eastAsia="ru-RU"/>
        </w:rPr>
        <w:drawing>
          <wp:inline distT="0" distB="0" distL="0" distR="0" wp14:anchorId="10F9D74A" wp14:editId="180D7A1B">
            <wp:extent cx="6480175" cy="872490"/>
            <wp:effectExtent l="0" t="0" r="0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872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4C9A" w:rsidRPr="0000082F" w:rsidRDefault="003F4C9A" w:rsidP="00C4166B">
      <w:pPr>
        <w:pStyle w:val="a3"/>
        <w:spacing w:before="240" w:after="240" w:line="240" w:lineRule="auto"/>
        <w:ind w:left="0" w:right="-284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F4C9A">
        <w:rPr>
          <w:rFonts w:ascii="Times New Roman" w:eastAsia="Times New Roman" w:hAnsi="Times New Roman" w:cs="Times New Roman"/>
          <w:sz w:val="28"/>
          <w:szCs w:val="28"/>
          <w:lang w:eastAsia="ru-RU"/>
        </w:rPr>
        <w:drawing>
          <wp:inline distT="0" distB="0" distL="0" distR="0" wp14:anchorId="527BA158" wp14:editId="344EAD7F">
            <wp:extent cx="6480175" cy="697230"/>
            <wp:effectExtent l="0" t="0" r="0" b="762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697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104" w:rsidRDefault="00C4166B" w:rsidP="00455261">
      <w:pPr>
        <w:pStyle w:val="a3"/>
        <w:spacing w:before="240" w:after="240" w:line="240" w:lineRule="auto"/>
        <w:ind w:left="0" w:right="-284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</w:t>
      </w:r>
      <w:r w:rsidR="004417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 </w:t>
      </w: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t>– Результат выполнения программы</w:t>
      </w:r>
    </w:p>
    <w:p w:rsidR="000216A5" w:rsidRPr="0000082F" w:rsidRDefault="000216A5" w:rsidP="000216A5">
      <w:pPr>
        <w:pStyle w:val="a3"/>
        <w:numPr>
          <w:ilvl w:val="0"/>
          <w:numId w:val="1"/>
        </w:numPr>
        <w:spacing w:before="240" w:after="240" w:line="240" w:lineRule="auto"/>
        <w:ind w:left="0" w:right="-284" w:firstLine="0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A39E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здал блок-схему будущей программы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(Приложение Б)</w:t>
      </w:r>
    </w:p>
    <w:p w:rsidR="007B6104" w:rsidRPr="0000082F" w:rsidRDefault="007B6104" w:rsidP="007B6104">
      <w:pPr>
        <w:pStyle w:val="a3"/>
        <w:spacing w:before="240" w:after="240" w:line="240" w:lineRule="auto"/>
        <w:ind w:left="0" w:right="-284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082F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Контрольные вопросы</w:t>
      </w:r>
      <w:r w:rsidRPr="007733EA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CA119C" w:rsidRPr="00CA119C" w:rsidRDefault="00CA119C" w:rsidP="00CA119C">
      <w:pPr>
        <w:pStyle w:val="a3"/>
        <w:numPr>
          <w:ilvl w:val="0"/>
          <w:numId w:val="23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119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пределённый интеграл геометрически представляет собой площадь криволинейной трапеции, ограниченной графиком функции, осью </w:t>
      </w:r>
      <w:proofErr w:type="spellStart"/>
      <w:r w:rsidRPr="00CA119C">
        <w:rPr>
          <w:rFonts w:ascii="Times New Roman" w:eastAsia="Times New Roman" w:hAnsi="Times New Roman" w:cs="Times New Roman"/>
          <w:sz w:val="28"/>
          <w:szCs w:val="28"/>
          <w:lang w:eastAsia="ru-RU"/>
        </w:rPr>
        <w:t>Ox</w:t>
      </w:r>
      <w:proofErr w:type="spellEnd"/>
      <w:r w:rsidRPr="00CA119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вертикальными прямыми на границах интегрирования.</w:t>
      </w:r>
    </w:p>
    <w:p w:rsidR="00CA119C" w:rsidRPr="00CA119C" w:rsidRDefault="00CA119C" w:rsidP="00CA119C">
      <w:pPr>
        <w:pStyle w:val="a3"/>
        <w:numPr>
          <w:ilvl w:val="0"/>
          <w:numId w:val="23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119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ближённое вычисление интеграла используется, когда невозможно найти его точное значение аналитически. Для этого отрезок разбиения делят на маленькие участки, на которых функцию приближают более простыми фигурами.</w:t>
      </w:r>
    </w:p>
    <w:p w:rsidR="00CA119C" w:rsidRPr="00CA119C" w:rsidRDefault="00CA119C" w:rsidP="00CA119C">
      <w:pPr>
        <w:pStyle w:val="a3"/>
        <w:numPr>
          <w:ilvl w:val="0"/>
          <w:numId w:val="23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119C">
        <w:rPr>
          <w:rFonts w:ascii="Times New Roman" w:eastAsia="Times New Roman" w:hAnsi="Times New Roman" w:cs="Times New Roman"/>
          <w:sz w:val="28"/>
          <w:szCs w:val="28"/>
          <w:lang w:eastAsia="ru-RU"/>
        </w:rPr>
        <w:t>Формула Ньютона–Лейбница связывает определённый интеграл с первообразной функции, позволяя вычислить интеграл через разность её значений на концах отрезка.</w:t>
      </w:r>
    </w:p>
    <w:p w:rsidR="00CA119C" w:rsidRPr="00CA119C" w:rsidRDefault="00CA119C" w:rsidP="00CA119C">
      <w:pPr>
        <w:pStyle w:val="a3"/>
        <w:numPr>
          <w:ilvl w:val="0"/>
          <w:numId w:val="23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119C">
        <w:rPr>
          <w:rFonts w:ascii="Times New Roman" w:eastAsia="Times New Roman" w:hAnsi="Times New Roman" w:cs="Times New Roman"/>
          <w:sz w:val="28"/>
          <w:szCs w:val="28"/>
          <w:lang w:eastAsia="ru-RU"/>
        </w:rPr>
        <w:t>Метод трапеций аппроксимирует функцию на каждом маленьком участке отрезка прямой и вычисляет сумму площадей трапеций.</w:t>
      </w:r>
    </w:p>
    <w:p w:rsidR="00CA119C" w:rsidRPr="00CA119C" w:rsidRDefault="00CA119C" w:rsidP="00CA119C">
      <w:pPr>
        <w:pStyle w:val="a3"/>
        <w:numPr>
          <w:ilvl w:val="0"/>
          <w:numId w:val="23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119C">
        <w:rPr>
          <w:rFonts w:ascii="Times New Roman" w:eastAsia="Times New Roman" w:hAnsi="Times New Roman" w:cs="Times New Roman"/>
          <w:sz w:val="28"/>
          <w:szCs w:val="28"/>
          <w:lang w:eastAsia="ru-RU"/>
        </w:rPr>
        <w:t>Метод прямоугольников приближает интеграл суммой площадей узких прямоугольников, высота которых определяется значением функции в одной из точек отрезка (левый, правый или средний метод).</w:t>
      </w:r>
    </w:p>
    <w:p w:rsidR="00CA119C" w:rsidRPr="00CA119C" w:rsidRDefault="00CA119C" w:rsidP="00CA119C">
      <w:pPr>
        <w:pStyle w:val="a3"/>
        <w:numPr>
          <w:ilvl w:val="0"/>
          <w:numId w:val="23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119C">
        <w:rPr>
          <w:rFonts w:ascii="Times New Roman" w:eastAsia="Times New Roman" w:hAnsi="Times New Roman" w:cs="Times New Roman"/>
          <w:sz w:val="28"/>
          <w:szCs w:val="28"/>
          <w:lang w:eastAsia="ru-RU"/>
        </w:rPr>
        <w:t>Формула Симпсона использует параболы для аппроксимации функции на каждом участке, что даёт более точные результаты по сравнению с методами трапеций и прямоугольников.</w:t>
      </w:r>
    </w:p>
    <w:p w:rsidR="00CA119C" w:rsidRPr="00CA119C" w:rsidRDefault="00CA119C" w:rsidP="00CA119C">
      <w:pPr>
        <w:pStyle w:val="a3"/>
        <w:numPr>
          <w:ilvl w:val="0"/>
          <w:numId w:val="23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119C">
        <w:rPr>
          <w:rFonts w:ascii="Times New Roman" w:eastAsia="Times New Roman" w:hAnsi="Times New Roman" w:cs="Times New Roman"/>
          <w:sz w:val="28"/>
          <w:szCs w:val="28"/>
          <w:lang w:eastAsia="ru-RU"/>
        </w:rPr>
        <w:t>Чем меньше шаг разбиения, тем выше точность вычислений, так как функция лучше аппроксимируется выбранным методом.</w:t>
      </w:r>
    </w:p>
    <w:p w:rsidR="00C66D29" w:rsidRDefault="00CA119C" w:rsidP="00CA119C">
      <w:pPr>
        <w:pStyle w:val="a3"/>
        <w:numPr>
          <w:ilvl w:val="0"/>
          <w:numId w:val="23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119C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Точность метода трапеций зависит от второй производной функции, а метода Симпсона — от четвёртой производной, что делает </w:t>
      </w:r>
      <w:r w:rsidR="00FF4F9A">
        <w:rPr>
          <w:rFonts w:ascii="Times New Roman" w:eastAsia="Times New Roman" w:hAnsi="Times New Roman" w:cs="Times New Roman"/>
          <w:sz w:val="28"/>
          <w:szCs w:val="28"/>
          <w:lang w:eastAsia="ru-RU"/>
        </w:rPr>
        <w:t>этот</w:t>
      </w:r>
      <w:r w:rsidRPr="00CA119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етод значительно точнее при достаточно гладкой функции.</w:t>
      </w:r>
    </w:p>
    <w:p w:rsidR="00CA119C" w:rsidRPr="00CA119C" w:rsidRDefault="00CA119C" w:rsidP="00CA119C">
      <w:pPr>
        <w:pStyle w:val="a3"/>
        <w:spacing w:before="100" w:beforeAutospacing="1" w:after="100" w:afterAutospacing="1" w:line="36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C14A7" w:rsidRPr="0000082F" w:rsidRDefault="00290F44" w:rsidP="006E5AFE">
      <w:pPr>
        <w:pStyle w:val="a3"/>
        <w:spacing w:before="240" w:after="240" w:line="360" w:lineRule="auto"/>
        <w:ind w:left="0" w:right="-284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00082F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Вывод</w:t>
      </w: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</w:t>
      </w:r>
      <w:r w:rsidR="00033481" w:rsidRPr="002103D7">
        <w:rPr>
          <w:rFonts w:ascii="Times New Roman" w:hAnsi="Times New Roman" w:cs="Times New Roman"/>
          <w:sz w:val="28"/>
          <w:szCs w:val="28"/>
        </w:rPr>
        <w:t>изучи</w:t>
      </w:r>
      <w:r w:rsidR="00033481">
        <w:rPr>
          <w:rFonts w:ascii="Times New Roman" w:hAnsi="Times New Roman" w:cs="Times New Roman"/>
          <w:sz w:val="28"/>
          <w:szCs w:val="28"/>
        </w:rPr>
        <w:t>л</w:t>
      </w:r>
      <w:r w:rsidR="00033481" w:rsidRPr="002103D7">
        <w:rPr>
          <w:rFonts w:ascii="Times New Roman" w:hAnsi="Times New Roman" w:cs="Times New Roman"/>
          <w:sz w:val="28"/>
          <w:szCs w:val="28"/>
        </w:rPr>
        <w:t xml:space="preserve"> методы приближенного вычисления определенных интегралов</w:t>
      </w:r>
      <w:r w:rsidRPr="0000082F">
        <w:rPr>
          <w:rFonts w:ascii="Times New Roman" w:hAnsi="Times New Roman" w:cs="Times New Roman"/>
          <w:sz w:val="28"/>
          <w:szCs w:val="28"/>
        </w:rPr>
        <w:t>.</w:t>
      </w:r>
      <w:r w:rsidR="00EC14A7" w:rsidRPr="0000082F">
        <w:rPr>
          <w:rFonts w:ascii="Times New Roman" w:hAnsi="Times New Roman" w:cs="Times New Roman"/>
          <w:sz w:val="28"/>
          <w:szCs w:val="28"/>
        </w:rPr>
        <w:br w:type="page"/>
      </w:r>
    </w:p>
    <w:p w:rsidR="00290F44" w:rsidRPr="0000082F" w:rsidRDefault="00EC14A7" w:rsidP="00EC14A7">
      <w:pPr>
        <w:pStyle w:val="a3"/>
        <w:spacing w:before="240" w:after="240" w:line="240" w:lineRule="auto"/>
        <w:ind w:left="0" w:right="-284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А</w:t>
      </w:r>
    </w:p>
    <w:p w:rsidR="00EC14A7" w:rsidRPr="0000082F" w:rsidRDefault="00EC14A7" w:rsidP="00EC14A7">
      <w:pPr>
        <w:pStyle w:val="a3"/>
        <w:spacing w:before="240" w:after="240" w:line="240" w:lineRule="auto"/>
        <w:ind w:left="0" w:right="-284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t>Код приложения</w:t>
      </w:r>
    </w:p>
    <w:p w:rsidR="0064386F" w:rsidRPr="0064386F" w:rsidRDefault="0064386F" w:rsidP="0064386F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lass Trapezium</w:t>
      </w:r>
    </w:p>
    <w:p w:rsidR="0064386F" w:rsidRPr="0064386F" w:rsidRDefault="0064386F" w:rsidP="0064386F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{</w:t>
      </w:r>
    </w:p>
    <w:p w:rsidR="0064386F" w:rsidRPr="0064386F" w:rsidRDefault="0064386F" w:rsidP="0064386F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static void Main()</w:t>
      </w:r>
    </w:p>
    <w:p w:rsidR="0064386F" w:rsidRPr="0064386F" w:rsidRDefault="0064386F" w:rsidP="0064386F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{</w:t>
      </w:r>
    </w:p>
    <w:p w:rsidR="0064386F" w:rsidRPr="0064386F" w:rsidRDefault="0064386F" w:rsidP="0064386F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double start = 0; </w:t>
      </w:r>
    </w:p>
    <w:p w:rsidR="0064386F" w:rsidRPr="0064386F" w:rsidRDefault="0064386F" w:rsidP="0064386F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double end = 3; </w:t>
      </w:r>
    </w:p>
    <w:p w:rsidR="0064386F" w:rsidRPr="0064386F" w:rsidRDefault="0064386F" w:rsidP="0064386F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int </w:t>
      </w:r>
      <w:proofErr w:type="spellStart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en</w:t>
      </w:r>
      <w:proofErr w:type="spellEnd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 100; </w:t>
      </w:r>
    </w:p>
    <w:p w:rsidR="0064386F" w:rsidRPr="0064386F" w:rsidRDefault="0064386F" w:rsidP="0064386F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</w:t>
      </w:r>
    </w:p>
    <w:p w:rsidR="0064386F" w:rsidRPr="0064386F" w:rsidRDefault="0064386F" w:rsidP="0064386F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double h = (end - start) / </w:t>
      </w:r>
      <w:proofErr w:type="spellStart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en</w:t>
      </w:r>
      <w:proofErr w:type="spellEnd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64386F" w:rsidRPr="0064386F" w:rsidRDefault="0064386F" w:rsidP="0064386F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double sum = 0.5 * (</w:t>
      </w:r>
      <w:proofErr w:type="spellStart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ath.Pow</w:t>
      </w:r>
      <w:proofErr w:type="spellEnd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(4, start) + 1 + </w:t>
      </w:r>
      <w:proofErr w:type="spellStart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ath.Pow</w:t>
      </w:r>
      <w:proofErr w:type="spellEnd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(4, end) + 1); </w:t>
      </w:r>
    </w:p>
    <w:p w:rsidR="0064386F" w:rsidRPr="0064386F" w:rsidRDefault="0064386F" w:rsidP="0064386F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64386F" w:rsidRPr="0064386F" w:rsidRDefault="0064386F" w:rsidP="0064386F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for (int </w:t>
      </w:r>
      <w:proofErr w:type="spellStart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proofErr w:type="spellEnd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 1; </w:t>
      </w:r>
      <w:proofErr w:type="spellStart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proofErr w:type="spellEnd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 </w:t>
      </w:r>
      <w:proofErr w:type="spellStart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en</w:t>
      </w:r>
      <w:proofErr w:type="spellEnd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; </w:t>
      </w:r>
      <w:proofErr w:type="spellStart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proofErr w:type="spellEnd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++)</w:t>
      </w:r>
    </w:p>
    <w:p w:rsidR="0064386F" w:rsidRPr="0064386F" w:rsidRDefault="0064386F" w:rsidP="0064386F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{</w:t>
      </w:r>
    </w:p>
    <w:p w:rsidR="0064386F" w:rsidRPr="0064386F" w:rsidRDefault="0064386F" w:rsidP="0064386F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double x = start + </w:t>
      </w:r>
      <w:proofErr w:type="spellStart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proofErr w:type="spellEnd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* h;</w:t>
      </w:r>
    </w:p>
    <w:p w:rsidR="0064386F" w:rsidRPr="0064386F" w:rsidRDefault="0064386F" w:rsidP="0064386F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sum += </w:t>
      </w:r>
      <w:proofErr w:type="spellStart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ath.Pow</w:t>
      </w:r>
      <w:proofErr w:type="spellEnd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4, x) + 1;</w:t>
      </w:r>
    </w:p>
    <w:p w:rsidR="0064386F" w:rsidRPr="0064386F" w:rsidRDefault="0064386F" w:rsidP="0064386F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}</w:t>
      </w:r>
    </w:p>
    <w:p w:rsidR="0064386F" w:rsidRPr="0064386F" w:rsidRDefault="0064386F" w:rsidP="0064386F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64386F" w:rsidRPr="0064386F" w:rsidRDefault="0064386F" w:rsidP="0064386F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double integral = h * sum;</w:t>
      </w:r>
    </w:p>
    <w:p w:rsidR="0064386F" w:rsidRPr="0064386F" w:rsidRDefault="0064386F" w:rsidP="0064386F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</w:t>
      </w:r>
    </w:p>
    <w:p w:rsidR="0064386F" w:rsidRPr="0064386F" w:rsidRDefault="0064386F" w:rsidP="0064386F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</w:t>
      </w:r>
      <w:proofErr w:type="spellStart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nsole.WriteLine</w:t>
      </w:r>
      <w:proofErr w:type="spellEnd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$"</w:t>
      </w:r>
      <w:proofErr w:type="spellStart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Значение</w:t>
      </w:r>
      <w:proofErr w:type="spellEnd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proofErr w:type="spellStart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интеграла</w:t>
      </w:r>
      <w:proofErr w:type="spellEnd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</w:t>
      </w:r>
      <w:proofErr w:type="spellStart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метод</w:t>
      </w:r>
      <w:proofErr w:type="spellEnd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proofErr w:type="spellStart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трапеций</w:t>
      </w:r>
      <w:proofErr w:type="spellEnd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: {integral}");</w:t>
      </w:r>
    </w:p>
    <w:p w:rsidR="0064386F" w:rsidRPr="0064386F" w:rsidRDefault="0064386F" w:rsidP="0064386F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}</w:t>
      </w:r>
    </w:p>
    <w:p w:rsidR="0064386F" w:rsidRDefault="0064386F" w:rsidP="0064386F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}</w:t>
      </w:r>
    </w:p>
    <w:p w:rsidR="0064386F" w:rsidRDefault="0064386F" w:rsidP="0064386F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64386F" w:rsidRPr="0064386F" w:rsidRDefault="0064386F" w:rsidP="0064386F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ublic class Rectangles</w:t>
      </w:r>
    </w:p>
    <w:p w:rsidR="0064386F" w:rsidRPr="0064386F" w:rsidRDefault="0064386F" w:rsidP="0064386F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{</w:t>
      </w:r>
    </w:p>
    <w:p w:rsidR="0064386F" w:rsidRPr="0064386F" w:rsidRDefault="0064386F" w:rsidP="0064386F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static void Main()</w:t>
      </w:r>
    </w:p>
    <w:p w:rsidR="0064386F" w:rsidRPr="0064386F" w:rsidRDefault="0064386F" w:rsidP="0064386F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{</w:t>
      </w:r>
    </w:p>
    <w:p w:rsidR="0064386F" w:rsidRPr="0064386F" w:rsidRDefault="0064386F" w:rsidP="0064386F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double start = 1; </w:t>
      </w:r>
    </w:p>
    <w:p w:rsidR="0064386F" w:rsidRPr="0064386F" w:rsidRDefault="0064386F" w:rsidP="0064386F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double end = 3; </w:t>
      </w:r>
    </w:p>
    <w:p w:rsidR="0064386F" w:rsidRPr="0064386F" w:rsidRDefault="0064386F" w:rsidP="0064386F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lastRenderedPageBreak/>
        <w:t xml:space="preserve">        int </w:t>
      </w:r>
      <w:proofErr w:type="spellStart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en</w:t>
      </w:r>
      <w:proofErr w:type="spellEnd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 100; </w:t>
      </w:r>
    </w:p>
    <w:p w:rsidR="0064386F" w:rsidRPr="0064386F" w:rsidRDefault="0064386F" w:rsidP="0064386F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</w:t>
      </w:r>
    </w:p>
    <w:p w:rsidR="0064386F" w:rsidRPr="0064386F" w:rsidRDefault="0064386F" w:rsidP="0064386F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double h = (end - start) / </w:t>
      </w:r>
      <w:proofErr w:type="spellStart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en</w:t>
      </w:r>
      <w:proofErr w:type="spellEnd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64386F" w:rsidRPr="0064386F" w:rsidRDefault="0064386F" w:rsidP="0064386F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double sum = 0;</w:t>
      </w:r>
    </w:p>
    <w:p w:rsidR="0064386F" w:rsidRPr="0064386F" w:rsidRDefault="0064386F" w:rsidP="0064386F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64386F" w:rsidRPr="0064386F" w:rsidRDefault="0064386F" w:rsidP="0064386F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for (int </w:t>
      </w:r>
      <w:proofErr w:type="spellStart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proofErr w:type="spellEnd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 0; </w:t>
      </w:r>
      <w:proofErr w:type="spellStart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proofErr w:type="spellEnd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&lt; </w:t>
      </w:r>
      <w:proofErr w:type="spellStart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en</w:t>
      </w:r>
      <w:proofErr w:type="spellEnd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; </w:t>
      </w:r>
      <w:proofErr w:type="spellStart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proofErr w:type="spellEnd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++)</w:t>
      </w:r>
    </w:p>
    <w:p w:rsidR="0064386F" w:rsidRPr="0064386F" w:rsidRDefault="0064386F" w:rsidP="0064386F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{</w:t>
      </w:r>
    </w:p>
    <w:p w:rsidR="0064386F" w:rsidRPr="0064386F" w:rsidRDefault="0064386F" w:rsidP="0064386F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double x = start + </w:t>
      </w:r>
      <w:proofErr w:type="spellStart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proofErr w:type="spellEnd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* h + h / 2;</w:t>
      </w:r>
    </w:p>
    <w:p w:rsidR="0064386F" w:rsidRPr="0064386F" w:rsidRDefault="0064386F" w:rsidP="0064386F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sum += 4 * x * </w:t>
      </w:r>
      <w:proofErr w:type="spellStart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ath.Sin</w:t>
      </w:r>
      <w:proofErr w:type="spellEnd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x);</w:t>
      </w:r>
    </w:p>
    <w:p w:rsidR="0064386F" w:rsidRPr="0064386F" w:rsidRDefault="0064386F" w:rsidP="0064386F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}</w:t>
      </w:r>
    </w:p>
    <w:p w:rsidR="0064386F" w:rsidRPr="0064386F" w:rsidRDefault="0064386F" w:rsidP="0064386F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64386F" w:rsidRPr="0064386F" w:rsidRDefault="0064386F" w:rsidP="0064386F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double integral = h * sum;</w:t>
      </w:r>
    </w:p>
    <w:p w:rsidR="0064386F" w:rsidRPr="0064386F" w:rsidRDefault="0064386F" w:rsidP="0064386F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</w:t>
      </w:r>
    </w:p>
    <w:p w:rsidR="0064386F" w:rsidRPr="0064386F" w:rsidRDefault="0064386F" w:rsidP="0064386F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</w:t>
      </w:r>
      <w:proofErr w:type="spellStart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nsole.WriteLine</w:t>
      </w:r>
      <w:proofErr w:type="spellEnd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$"</w:t>
      </w:r>
      <w:proofErr w:type="spellStart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Значение</w:t>
      </w:r>
      <w:proofErr w:type="spellEnd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proofErr w:type="spellStart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интеграла</w:t>
      </w:r>
      <w:proofErr w:type="spellEnd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</w:t>
      </w:r>
      <w:proofErr w:type="spellStart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метод</w:t>
      </w:r>
      <w:proofErr w:type="spellEnd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proofErr w:type="spellStart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прямоугольников</w:t>
      </w:r>
      <w:proofErr w:type="spellEnd"/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: {integral}");</w:t>
      </w:r>
    </w:p>
    <w:p w:rsidR="0064386F" w:rsidRPr="0064386F" w:rsidRDefault="0064386F" w:rsidP="0064386F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}</w:t>
      </w:r>
    </w:p>
    <w:p w:rsidR="00DF5434" w:rsidRDefault="0064386F" w:rsidP="0064386F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64386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}</w:t>
      </w:r>
      <w:r w:rsidR="00DF543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 w:type="page"/>
      </w:r>
    </w:p>
    <w:p w:rsidR="00A92D23" w:rsidRPr="00D85040" w:rsidRDefault="00DF5434" w:rsidP="00DF5434">
      <w:pPr>
        <w:pStyle w:val="a3"/>
        <w:spacing w:before="240" w:after="240" w:line="360" w:lineRule="auto"/>
        <w:ind w:left="0" w:right="-284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</w:t>
      </w:r>
      <w:r w:rsidRPr="00D8504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</w:t>
      </w:r>
    </w:p>
    <w:p w:rsidR="00DF5434" w:rsidRDefault="00DF5434" w:rsidP="00DF5434">
      <w:pPr>
        <w:pStyle w:val="a3"/>
        <w:spacing w:before="240" w:after="240" w:line="360" w:lineRule="auto"/>
        <w:ind w:left="0" w:right="-284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лок схема</w:t>
      </w:r>
    </w:p>
    <w:p w:rsidR="00DF5434" w:rsidRPr="0000082F" w:rsidRDefault="001744DC" w:rsidP="005069B4">
      <w:pPr>
        <w:pStyle w:val="a3"/>
        <w:spacing w:before="240" w:after="240" w:line="360" w:lineRule="auto"/>
        <w:ind w:left="0" w:right="-284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object w:dxaOrig="7549" w:dyaOrig="85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3.4pt;height:468pt" o:ole="">
            <v:imagedata r:id="rId13" o:title=""/>
          </v:shape>
          <o:OLEObject Type="Embed" ProgID="Visio.Drawing.15" ShapeID="_x0000_i1027" DrawAspect="Content" ObjectID="_1803489589" r:id="rId14"/>
        </w:object>
      </w:r>
    </w:p>
    <w:sectPr w:rsidR="00DF5434" w:rsidRPr="0000082F" w:rsidSect="007A39ED">
      <w:pgSz w:w="11906" w:h="16838"/>
      <w:pgMar w:top="567" w:right="567" w:bottom="28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DE7AEC"/>
    <w:multiLevelType w:val="hybridMultilevel"/>
    <w:tmpl w:val="0FA80B1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2B274B"/>
    <w:multiLevelType w:val="hybridMultilevel"/>
    <w:tmpl w:val="4D7E2AA6"/>
    <w:lvl w:ilvl="0" w:tplc="04190001">
      <w:start w:val="5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CA416D5"/>
    <w:multiLevelType w:val="hybridMultilevel"/>
    <w:tmpl w:val="5C42ED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A42EF0"/>
    <w:multiLevelType w:val="hybridMultilevel"/>
    <w:tmpl w:val="8FB0D58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ED451A4"/>
    <w:multiLevelType w:val="hybridMultilevel"/>
    <w:tmpl w:val="62469D3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ED6285B"/>
    <w:multiLevelType w:val="hybridMultilevel"/>
    <w:tmpl w:val="EDF4730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4783E84"/>
    <w:multiLevelType w:val="hybridMultilevel"/>
    <w:tmpl w:val="427CE73C"/>
    <w:lvl w:ilvl="0" w:tplc="0419000F">
      <w:start w:val="1"/>
      <w:numFmt w:val="decimal"/>
      <w:lvlText w:val="%1."/>
      <w:lvlJc w:val="left"/>
      <w:pPr>
        <w:ind w:left="-131" w:hanging="360"/>
      </w:pPr>
    </w:lvl>
    <w:lvl w:ilvl="1" w:tplc="04190019" w:tentative="1">
      <w:start w:val="1"/>
      <w:numFmt w:val="lowerLetter"/>
      <w:lvlText w:val="%2."/>
      <w:lvlJc w:val="left"/>
      <w:pPr>
        <w:ind w:left="589" w:hanging="360"/>
      </w:pPr>
    </w:lvl>
    <w:lvl w:ilvl="2" w:tplc="0419001B" w:tentative="1">
      <w:start w:val="1"/>
      <w:numFmt w:val="lowerRoman"/>
      <w:lvlText w:val="%3."/>
      <w:lvlJc w:val="right"/>
      <w:pPr>
        <w:ind w:left="1309" w:hanging="180"/>
      </w:pPr>
    </w:lvl>
    <w:lvl w:ilvl="3" w:tplc="0419000F" w:tentative="1">
      <w:start w:val="1"/>
      <w:numFmt w:val="decimal"/>
      <w:lvlText w:val="%4."/>
      <w:lvlJc w:val="left"/>
      <w:pPr>
        <w:ind w:left="2029" w:hanging="360"/>
      </w:pPr>
    </w:lvl>
    <w:lvl w:ilvl="4" w:tplc="04190019" w:tentative="1">
      <w:start w:val="1"/>
      <w:numFmt w:val="lowerLetter"/>
      <w:lvlText w:val="%5."/>
      <w:lvlJc w:val="left"/>
      <w:pPr>
        <w:ind w:left="2749" w:hanging="360"/>
      </w:pPr>
    </w:lvl>
    <w:lvl w:ilvl="5" w:tplc="0419001B" w:tentative="1">
      <w:start w:val="1"/>
      <w:numFmt w:val="lowerRoman"/>
      <w:lvlText w:val="%6."/>
      <w:lvlJc w:val="right"/>
      <w:pPr>
        <w:ind w:left="3469" w:hanging="180"/>
      </w:pPr>
    </w:lvl>
    <w:lvl w:ilvl="6" w:tplc="0419000F" w:tentative="1">
      <w:start w:val="1"/>
      <w:numFmt w:val="decimal"/>
      <w:lvlText w:val="%7."/>
      <w:lvlJc w:val="left"/>
      <w:pPr>
        <w:ind w:left="4189" w:hanging="360"/>
      </w:pPr>
    </w:lvl>
    <w:lvl w:ilvl="7" w:tplc="04190019" w:tentative="1">
      <w:start w:val="1"/>
      <w:numFmt w:val="lowerLetter"/>
      <w:lvlText w:val="%8."/>
      <w:lvlJc w:val="left"/>
      <w:pPr>
        <w:ind w:left="4909" w:hanging="360"/>
      </w:pPr>
    </w:lvl>
    <w:lvl w:ilvl="8" w:tplc="0419001B" w:tentative="1">
      <w:start w:val="1"/>
      <w:numFmt w:val="lowerRoman"/>
      <w:lvlText w:val="%9."/>
      <w:lvlJc w:val="right"/>
      <w:pPr>
        <w:ind w:left="5629" w:hanging="180"/>
      </w:pPr>
    </w:lvl>
  </w:abstractNum>
  <w:abstractNum w:abstractNumId="7" w15:restartNumberingAfterBreak="0">
    <w:nsid w:val="370D36D5"/>
    <w:multiLevelType w:val="multilevel"/>
    <w:tmpl w:val="B48273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4A031B4B"/>
    <w:multiLevelType w:val="hybridMultilevel"/>
    <w:tmpl w:val="643CD5DC"/>
    <w:lvl w:ilvl="0" w:tplc="04190001">
      <w:start w:val="4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ECB7E2F"/>
    <w:multiLevelType w:val="hybridMultilevel"/>
    <w:tmpl w:val="5F5A9EA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FBE054A"/>
    <w:multiLevelType w:val="hybridMultilevel"/>
    <w:tmpl w:val="761C6CE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13A76EA"/>
    <w:multiLevelType w:val="hybridMultilevel"/>
    <w:tmpl w:val="40D47B2A"/>
    <w:lvl w:ilvl="0" w:tplc="1F043A6A">
      <w:start w:val="1"/>
      <w:numFmt w:val="decimal"/>
      <w:lvlText w:val="%1."/>
      <w:lvlJc w:val="left"/>
      <w:pPr>
        <w:ind w:left="-20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513" w:hanging="360"/>
      </w:pPr>
    </w:lvl>
    <w:lvl w:ilvl="2" w:tplc="0419001B" w:tentative="1">
      <w:start w:val="1"/>
      <w:numFmt w:val="lowerRoman"/>
      <w:lvlText w:val="%3."/>
      <w:lvlJc w:val="right"/>
      <w:pPr>
        <w:ind w:left="1233" w:hanging="180"/>
      </w:pPr>
    </w:lvl>
    <w:lvl w:ilvl="3" w:tplc="0419000F" w:tentative="1">
      <w:start w:val="1"/>
      <w:numFmt w:val="decimal"/>
      <w:lvlText w:val="%4."/>
      <w:lvlJc w:val="left"/>
      <w:pPr>
        <w:ind w:left="1953" w:hanging="360"/>
      </w:pPr>
    </w:lvl>
    <w:lvl w:ilvl="4" w:tplc="04190019" w:tentative="1">
      <w:start w:val="1"/>
      <w:numFmt w:val="lowerLetter"/>
      <w:lvlText w:val="%5."/>
      <w:lvlJc w:val="left"/>
      <w:pPr>
        <w:ind w:left="2673" w:hanging="360"/>
      </w:pPr>
    </w:lvl>
    <w:lvl w:ilvl="5" w:tplc="0419001B" w:tentative="1">
      <w:start w:val="1"/>
      <w:numFmt w:val="lowerRoman"/>
      <w:lvlText w:val="%6."/>
      <w:lvlJc w:val="right"/>
      <w:pPr>
        <w:ind w:left="3393" w:hanging="180"/>
      </w:pPr>
    </w:lvl>
    <w:lvl w:ilvl="6" w:tplc="0419000F" w:tentative="1">
      <w:start w:val="1"/>
      <w:numFmt w:val="decimal"/>
      <w:lvlText w:val="%7."/>
      <w:lvlJc w:val="left"/>
      <w:pPr>
        <w:ind w:left="4113" w:hanging="360"/>
      </w:pPr>
    </w:lvl>
    <w:lvl w:ilvl="7" w:tplc="04190019" w:tentative="1">
      <w:start w:val="1"/>
      <w:numFmt w:val="lowerLetter"/>
      <w:lvlText w:val="%8."/>
      <w:lvlJc w:val="left"/>
      <w:pPr>
        <w:ind w:left="4833" w:hanging="360"/>
      </w:pPr>
    </w:lvl>
    <w:lvl w:ilvl="8" w:tplc="0419001B" w:tentative="1">
      <w:start w:val="1"/>
      <w:numFmt w:val="lowerRoman"/>
      <w:lvlText w:val="%9."/>
      <w:lvlJc w:val="right"/>
      <w:pPr>
        <w:ind w:left="5553" w:hanging="180"/>
      </w:pPr>
    </w:lvl>
  </w:abstractNum>
  <w:abstractNum w:abstractNumId="12" w15:restartNumberingAfterBreak="0">
    <w:nsid w:val="529D0751"/>
    <w:multiLevelType w:val="hybridMultilevel"/>
    <w:tmpl w:val="DA36FA3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51F4FBF"/>
    <w:multiLevelType w:val="hybridMultilevel"/>
    <w:tmpl w:val="C1464FD4"/>
    <w:lvl w:ilvl="0" w:tplc="34A4CE8E">
      <w:start w:val="1"/>
      <w:numFmt w:val="decimal"/>
      <w:lvlText w:val="%1."/>
      <w:lvlJc w:val="left"/>
      <w:pPr>
        <w:ind w:left="-49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" w:hanging="360"/>
      </w:pPr>
    </w:lvl>
    <w:lvl w:ilvl="2" w:tplc="0419001B" w:tentative="1">
      <w:start w:val="1"/>
      <w:numFmt w:val="lowerRoman"/>
      <w:lvlText w:val="%3."/>
      <w:lvlJc w:val="right"/>
      <w:pPr>
        <w:ind w:left="949" w:hanging="180"/>
      </w:pPr>
    </w:lvl>
    <w:lvl w:ilvl="3" w:tplc="0419000F" w:tentative="1">
      <w:start w:val="1"/>
      <w:numFmt w:val="decimal"/>
      <w:lvlText w:val="%4."/>
      <w:lvlJc w:val="left"/>
      <w:pPr>
        <w:ind w:left="1669" w:hanging="360"/>
      </w:pPr>
    </w:lvl>
    <w:lvl w:ilvl="4" w:tplc="04190019" w:tentative="1">
      <w:start w:val="1"/>
      <w:numFmt w:val="lowerLetter"/>
      <w:lvlText w:val="%5."/>
      <w:lvlJc w:val="left"/>
      <w:pPr>
        <w:ind w:left="2389" w:hanging="360"/>
      </w:pPr>
    </w:lvl>
    <w:lvl w:ilvl="5" w:tplc="0419001B" w:tentative="1">
      <w:start w:val="1"/>
      <w:numFmt w:val="lowerRoman"/>
      <w:lvlText w:val="%6."/>
      <w:lvlJc w:val="right"/>
      <w:pPr>
        <w:ind w:left="3109" w:hanging="180"/>
      </w:pPr>
    </w:lvl>
    <w:lvl w:ilvl="6" w:tplc="0419000F" w:tentative="1">
      <w:start w:val="1"/>
      <w:numFmt w:val="decimal"/>
      <w:lvlText w:val="%7."/>
      <w:lvlJc w:val="left"/>
      <w:pPr>
        <w:ind w:left="3829" w:hanging="360"/>
      </w:pPr>
    </w:lvl>
    <w:lvl w:ilvl="7" w:tplc="04190019" w:tentative="1">
      <w:start w:val="1"/>
      <w:numFmt w:val="lowerLetter"/>
      <w:lvlText w:val="%8."/>
      <w:lvlJc w:val="left"/>
      <w:pPr>
        <w:ind w:left="4549" w:hanging="360"/>
      </w:pPr>
    </w:lvl>
    <w:lvl w:ilvl="8" w:tplc="0419001B" w:tentative="1">
      <w:start w:val="1"/>
      <w:numFmt w:val="lowerRoman"/>
      <w:lvlText w:val="%9."/>
      <w:lvlJc w:val="right"/>
      <w:pPr>
        <w:ind w:left="5269" w:hanging="180"/>
      </w:pPr>
    </w:lvl>
  </w:abstractNum>
  <w:abstractNum w:abstractNumId="14" w15:restartNumberingAfterBreak="0">
    <w:nsid w:val="5A1813CC"/>
    <w:multiLevelType w:val="hybridMultilevel"/>
    <w:tmpl w:val="B896F7F0"/>
    <w:lvl w:ilvl="0" w:tplc="04190001">
      <w:start w:val="5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DD57401"/>
    <w:multiLevelType w:val="hybridMultilevel"/>
    <w:tmpl w:val="ADF04AF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4F43565"/>
    <w:multiLevelType w:val="hybridMultilevel"/>
    <w:tmpl w:val="29527974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65CC0603"/>
    <w:multiLevelType w:val="hybridMultilevel"/>
    <w:tmpl w:val="6C9C06B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8AD753E"/>
    <w:multiLevelType w:val="hybridMultilevel"/>
    <w:tmpl w:val="10C6ED26"/>
    <w:lvl w:ilvl="0" w:tplc="639E16C6">
      <w:start w:val="1"/>
      <w:numFmt w:val="decimal"/>
      <w:lvlText w:val="%1."/>
      <w:lvlJc w:val="left"/>
      <w:pPr>
        <w:ind w:left="-491" w:hanging="360"/>
      </w:pPr>
      <w:rPr>
        <w:rFonts w:ascii="Times New Roman" w:hAnsi="Times New Roman" w:cs="Times New Roman" w:hint="default"/>
        <w:b w:val="0"/>
        <w:bCs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229" w:hanging="360"/>
      </w:pPr>
    </w:lvl>
    <w:lvl w:ilvl="2" w:tplc="0419001B" w:tentative="1">
      <w:start w:val="1"/>
      <w:numFmt w:val="lowerRoman"/>
      <w:lvlText w:val="%3."/>
      <w:lvlJc w:val="right"/>
      <w:pPr>
        <w:ind w:left="949" w:hanging="180"/>
      </w:pPr>
    </w:lvl>
    <w:lvl w:ilvl="3" w:tplc="0419000F" w:tentative="1">
      <w:start w:val="1"/>
      <w:numFmt w:val="decimal"/>
      <w:lvlText w:val="%4."/>
      <w:lvlJc w:val="left"/>
      <w:pPr>
        <w:ind w:left="1669" w:hanging="360"/>
      </w:pPr>
    </w:lvl>
    <w:lvl w:ilvl="4" w:tplc="04190019" w:tentative="1">
      <w:start w:val="1"/>
      <w:numFmt w:val="lowerLetter"/>
      <w:lvlText w:val="%5."/>
      <w:lvlJc w:val="left"/>
      <w:pPr>
        <w:ind w:left="2389" w:hanging="360"/>
      </w:pPr>
    </w:lvl>
    <w:lvl w:ilvl="5" w:tplc="0419001B" w:tentative="1">
      <w:start w:val="1"/>
      <w:numFmt w:val="lowerRoman"/>
      <w:lvlText w:val="%6."/>
      <w:lvlJc w:val="right"/>
      <w:pPr>
        <w:ind w:left="3109" w:hanging="180"/>
      </w:pPr>
    </w:lvl>
    <w:lvl w:ilvl="6" w:tplc="0419000F" w:tentative="1">
      <w:start w:val="1"/>
      <w:numFmt w:val="decimal"/>
      <w:lvlText w:val="%7."/>
      <w:lvlJc w:val="left"/>
      <w:pPr>
        <w:ind w:left="3829" w:hanging="360"/>
      </w:pPr>
    </w:lvl>
    <w:lvl w:ilvl="7" w:tplc="04190019" w:tentative="1">
      <w:start w:val="1"/>
      <w:numFmt w:val="lowerLetter"/>
      <w:lvlText w:val="%8."/>
      <w:lvlJc w:val="left"/>
      <w:pPr>
        <w:ind w:left="4549" w:hanging="360"/>
      </w:pPr>
    </w:lvl>
    <w:lvl w:ilvl="8" w:tplc="0419001B" w:tentative="1">
      <w:start w:val="1"/>
      <w:numFmt w:val="lowerRoman"/>
      <w:lvlText w:val="%9."/>
      <w:lvlJc w:val="right"/>
      <w:pPr>
        <w:ind w:left="5269" w:hanging="180"/>
      </w:pPr>
    </w:lvl>
  </w:abstractNum>
  <w:abstractNum w:abstractNumId="19" w15:restartNumberingAfterBreak="0">
    <w:nsid w:val="6BB262D9"/>
    <w:multiLevelType w:val="hybridMultilevel"/>
    <w:tmpl w:val="247E48BE"/>
    <w:lvl w:ilvl="0" w:tplc="5C62B2FC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1896321"/>
    <w:multiLevelType w:val="hybridMultilevel"/>
    <w:tmpl w:val="BB02E1E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97B2F0B"/>
    <w:multiLevelType w:val="hybridMultilevel"/>
    <w:tmpl w:val="FF7CFEFE"/>
    <w:lvl w:ilvl="0" w:tplc="0419000F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22" w15:restartNumberingAfterBreak="0">
    <w:nsid w:val="7FC8015E"/>
    <w:multiLevelType w:val="hybridMultilevel"/>
    <w:tmpl w:val="59021EE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7"/>
  </w:num>
  <w:num w:numId="3">
    <w:abstractNumId w:val="10"/>
  </w:num>
  <w:num w:numId="4">
    <w:abstractNumId w:val="11"/>
  </w:num>
  <w:num w:numId="5">
    <w:abstractNumId w:val="17"/>
  </w:num>
  <w:num w:numId="6">
    <w:abstractNumId w:val="4"/>
  </w:num>
  <w:num w:numId="7">
    <w:abstractNumId w:val="6"/>
  </w:num>
  <w:num w:numId="8">
    <w:abstractNumId w:val="13"/>
  </w:num>
  <w:num w:numId="9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6"/>
  </w:num>
  <w:num w:numId="11">
    <w:abstractNumId w:val="0"/>
  </w:num>
  <w:num w:numId="12">
    <w:abstractNumId w:val="22"/>
  </w:num>
  <w:num w:numId="13">
    <w:abstractNumId w:val="21"/>
  </w:num>
  <w:num w:numId="14">
    <w:abstractNumId w:val="20"/>
  </w:num>
  <w:num w:numId="15">
    <w:abstractNumId w:val="3"/>
  </w:num>
  <w:num w:numId="16">
    <w:abstractNumId w:val="15"/>
  </w:num>
  <w:num w:numId="17">
    <w:abstractNumId w:val="5"/>
  </w:num>
  <w:num w:numId="18">
    <w:abstractNumId w:val="14"/>
  </w:num>
  <w:num w:numId="19">
    <w:abstractNumId w:val="2"/>
  </w:num>
  <w:num w:numId="20">
    <w:abstractNumId w:val="1"/>
  </w:num>
  <w:num w:numId="21">
    <w:abstractNumId w:val="12"/>
  </w:num>
  <w:num w:numId="22">
    <w:abstractNumId w:val="8"/>
  </w:num>
  <w:num w:numId="23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7"/>
  <w:proofState w:spelling="clean"/>
  <w:defaultTabStop w:val="709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401A1"/>
    <w:rsid w:val="0000082F"/>
    <w:rsid w:val="00002760"/>
    <w:rsid w:val="0001203F"/>
    <w:rsid w:val="000216A5"/>
    <w:rsid w:val="00033481"/>
    <w:rsid w:val="00052523"/>
    <w:rsid w:val="00071B77"/>
    <w:rsid w:val="00077461"/>
    <w:rsid w:val="00086A43"/>
    <w:rsid w:val="00090D79"/>
    <w:rsid w:val="0009136C"/>
    <w:rsid w:val="000951F5"/>
    <w:rsid w:val="000973F1"/>
    <w:rsid w:val="000A7D88"/>
    <w:rsid w:val="000B2152"/>
    <w:rsid w:val="000E0CF7"/>
    <w:rsid w:val="000F1778"/>
    <w:rsid w:val="00116642"/>
    <w:rsid w:val="00120834"/>
    <w:rsid w:val="00151A9D"/>
    <w:rsid w:val="00152D38"/>
    <w:rsid w:val="001561B8"/>
    <w:rsid w:val="001744DC"/>
    <w:rsid w:val="0019133E"/>
    <w:rsid w:val="001919C2"/>
    <w:rsid w:val="00195CF4"/>
    <w:rsid w:val="001A5E0B"/>
    <w:rsid w:val="001B5491"/>
    <w:rsid w:val="001C2571"/>
    <w:rsid w:val="002103D7"/>
    <w:rsid w:val="0022722D"/>
    <w:rsid w:val="00231567"/>
    <w:rsid w:val="0023725F"/>
    <w:rsid w:val="00251512"/>
    <w:rsid w:val="002862F4"/>
    <w:rsid w:val="00290F44"/>
    <w:rsid w:val="002B764E"/>
    <w:rsid w:val="002C0CAC"/>
    <w:rsid w:val="002C3526"/>
    <w:rsid w:val="002E5F60"/>
    <w:rsid w:val="002F6A9E"/>
    <w:rsid w:val="00312C61"/>
    <w:rsid w:val="00312E68"/>
    <w:rsid w:val="003227D7"/>
    <w:rsid w:val="0033465E"/>
    <w:rsid w:val="00343ECA"/>
    <w:rsid w:val="003453D9"/>
    <w:rsid w:val="00345B25"/>
    <w:rsid w:val="00351B33"/>
    <w:rsid w:val="00361C70"/>
    <w:rsid w:val="003635E3"/>
    <w:rsid w:val="003726C7"/>
    <w:rsid w:val="003845C1"/>
    <w:rsid w:val="0039032B"/>
    <w:rsid w:val="00392F14"/>
    <w:rsid w:val="00396C67"/>
    <w:rsid w:val="003D0856"/>
    <w:rsid w:val="003D73E6"/>
    <w:rsid w:val="003E46D6"/>
    <w:rsid w:val="003E5846"/>
    <w:rsid w:val="003F2234"/>
    <w:rsid w:val="003F318C"/>
    <w:rsid w:val="003F49BD"/>
    <w:rsid w:val="003F4C9A"/>
    <w:rsid w:val="003F7DD0"/>
    <w:rsid w:val="004105AB"/>
    <w:rsid w:val="00416A0D"/>
    <w:rsid w:val="004328E5"/>
    <w:rsid w:val="0044000A"/>
    <w:rsid w:val="0044172C"/>
    <w:rsid w:val="00441A77"/>
    <w:rsid w:val="00455261"/>
    <w:rsid w:val="00475155"/>
    <w:rsid w:val="004758C3"/>
    <w:rsid w:val="004800F2"/>
    <w:rsid w:val="0049194C"/>
    <w:rsid w:val="004A6CFD"/>
    <w:rsid w:val="004B681F"/>
    <w:rsid w:val="004B7391"/>
    <w:rsid w:val="004C0A53"/>
    <w:rsid w:val="004E1F1A"/>
    <w:rsid w:val="005069B4"/>
    <w:rsid w:val="00513F57"/>
    <w:rsid w:val="00520162"/>
    <w:rsid w:val="0052276B"/>
    <w:rsid w:val="00523FEB"/>
    <w:rsid w:val="00525DB9"/>
    <w:rsid w:val="00535420"/>
    <w:rsid w:val="00537E4B"/>
    <w:rsid w:val="00540CD1"/>
    <w:rsid w:val="005515E8"/>
    <w:rsid w:val="00553507"/>
    <w:rsid w:val="00586918"/>
    <w:rsid w:val="00593EDB"/>
    <w:rsid w:val="005A3C92"/>
    <w:rsid w:val="005B5D97"/>
    <w:rsid w:val="005C3C67"/>
    <w:rsid w:val="005D5A2D"/>
    <w:rsid w:val="005E2BD7"/>
    <w:rsid w:val="005F1816"/>
    <w:rsid w:val="005F7F05"/>
    <w:rsid w:val="00626C65"/>
    <w:rsid w:val="00637845"/>
    <w:rsid w:val="0064386F"/>
    <w:rsid w:val="006604B0"/>
    <w:rsid w:val="00690958"/>
    <w:rsid w:val="006B7AA4"/>
    <w:rsid w:val="006E2904"/>
    <w:rsid w:val="006E5AFE"/>
    <w:rsid w:val="00704156"/>
    <w:rsid w:val="0071699B"/>
    <w:rsid w:val="00726E63"/>
    <w:rsid w:val="00730963"/>
    <w:rsid w:val="00753EE8"/>
    <w:rsid w:val="007733EA"/>
    <w:rsid w:val="00777332"/>
    <w:rsid w:val="007844CD"/>
    <w:rsid w:val="00791F90"/>
    <w:rsid w:val="007A0C4E"/>
    <w:rsid w:val="007A1CF7"/>
    <w:rsid w:val="007A39ED"/>
    <w:rsid w:val="007A5ECF"/>
    <w:rsid w:val="007B6104"/>
    <w:rsid w:val="007C13F9"/>
    <w:rsid w:val="007C3938"/>
    <w:rsid w:val="007D6C57"/>
    <w:rsid w:val="007D7429"/>
    <w:rsid w:val="007E60F4"/>
    <w:rsid w:val="00816C7E"/>
    <w:rsid w:val="0082067B"/>
    <w:rsid w:val="00891DF1"/>
    <w:rsid w:val="008B2BAE"/>
    <w:rsid w:val="0091587A"/>
    <w:rsid w:val="00923D05"/>
    <w:rsid w:val="00937DE2"/>
    <w:rsid w:val="009602A0"/>
    <w:rsid w:val="00961B0C"/>
    <w:rsid w:val="0096738D"/>
    <w:rsid w:val="0097266A"/>
    <w:rsid w:val="00976447"/>
    <w:rsid w:val="00986780"/>
    <w:rsid w:val="00990C24"/>
    <w:rsid w:val="009960F6"/>
    <w:rsid w:val="00997B3A"/>
    <w:rsid w:val="009A1B7F"/>
    <w:rsid w:val="009A2762"/>
    <w:rsid w:val="009A451E"/>
    <w:rsid w:val="009B0A01"/>
    <w:rsid w:val="009B13DC"/>
    <w:rsid w:val="009E5D3D"/>
    <w:rsid w:val="009F4FF6"/>
    <w:rsid w:val="00A02DC7"/>
    <w:rsid w:val="00A179DC"/>
    <w:rsid w:val="00A257DB"/>
    <w:rsid w:val="00A2592F"/>
    <w:rsid w:val="00A26C32"/>
    <w:rsid w:val="00A37008"/>
    <w:rsid w:val="00A502AE"/>
    <w:rsid w:val="00A53A6A"/>
    <w:rsid w:val="00A56003"/>
    <w:rsid w:val="00A623EB"/>
    <w:rsid w:val="00A71D3A"/>
    <w:rsid w:val="00A92D23"/>
    <w:rsid w:val="00AB2A67"/>
    <w:rsid w:val="00AC5EE3"/>
    <w:rsid w:val="00B041EE"/>
    <w:rsid w:val="00B32705"/>
    <w:rsid w:val="00B32CC2"/>
    <w:rsid w:val="00B7241D"/>
    <w:rsid w:val="00B730F2"/>
    <w:rsid w:val="00B8201B"/>
    <w:rsid w:val="00B84414"/>
    <w:rsid w:val="00BA403F"/>
    <w:rsid w:val="00BD00CF"/>
    <w:rsid w:val="00BD0C55"/>
    <w:rsid w:val="00BE6DE1"/>
    <w:rsid w:val="00BF66D4"/>
    <w:rsid w:val="00C17F76"/>
    <w:rsid w:val="00C3029F"/>
    <w:rsid w:val="00C4154A"/>
    <w:rsid w:val="00C4166B"/>
    <w:rsid w:val="00C50468"/>
    <w:rsid w:val="00C66D29"/>
    <w:rsid w:val="00C86F42"/>
    <w:rsid w:val="00CA119C"/>
    <w:rsid w:val="00CA458C"/>
    <w:rsid w:val="00CC5474"/>
    <w:rsid w:val="00CD1F95"/>
    <w:rsid w:val="00CE2DA5"/>
    <w:rsid w:val="00CE776C"/>
    <w:rsid w:val="00CF67A1"/>
    <w:rsid w:val="00CF77E3"/>
    <w:rsid w:val="00D072D5"/>
    <w:rsid w:val="00D203FF"/>
    <w:rsid w:val="00D224FD"/>
    <w:rsid w:val="00D401A1"/>
    <w:rsid w:val="00D43024"/>
    <w:rsid w:val="00D436B8"/>
    <w:rsid w:val="00D468F5"/>
    <w:rsid w:val="00D66DA0"/>
    <w:rsid w:val="00D85040"/>
    <w:rsid w:val="00D850EC"/>
    <w:rsid w:val="00D92154"/>
    <w:rsid w:val="00DA0099"/>
    <w:rsid w:val="00DC4EC6"/>
    <w:rsid w:val="00DE6EB1"/>
    <w:rsid w:val="00DF5434"/>
    <w:rsid w:val="00E129C0"/>
    <w:rsid w:val="00E2124F"/>
    <w:rsid w:val="00E21763"/>
    <w:rsid w:val="00E24F38"/>
    <w:rsid w:val="00E32396"/>
    <w:rsid w:val="00E50D94"/>
    <w:rsid w:val="00E85288"/>
    <w:rsid w:val="00EA4501"/>
    <w:rsid w:val="00EB42AC"/>
    <w:rsid w:val="00EC14A7"/>
    <w:rsid w:val="00EC1D87"/>
    <w:rsid w:val="00EE6E59"/>
    <w:rsid w:val="00EF722F"/>
    <w:rsid w:val="00EF7731"/>
    <w:rsid w:val="00F231A6"/>
    <w:rsid w:val="00F47830"/>
    <w:rsid w:val="00F56DC6"/>
    <w:rsid w:val="00F65A88"/>
    <w:rsid w:val="00F8616C"/>
    <w:rsid w:val="00FB1D52"/>
    <w:rsid w:val="00FB71B4"/>
    <w:rsid w:val="00FC4F2B"/>
    <w:rsid w:val="00FC7B16"/>
    <w:rsid w:val="00FD056F"/>
    <w:rsid w:val="00FD1616"/>
    <w:rsid w:val="00FD5E64"/>
    <w:rsid w:val="00FD66EA"/>
    <w:rsid w:val="00FE2961"/>
    <w:rsid w:val="00FF4F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1E1D525"/>
  <w15:chartTrackingRefBased/>
  <w15:docId w15:val="{93D80AD2-F366-4D10-B867-DE5624734A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D1616"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1616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FC7B1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No Spacing"/>
    <w:link w:val="a6"/>
    <w:uiPriority w:val="1"/>
    <w:qFormat/>
    <w:rsid w:val="005F7F05"/>
    <w:pPr>
      <w:spacing w:after="0" w:line="240" w:lineRule="auto"/>
    </w:pPr>
    <w:rPr>
      <w:rFonts w:eastAsiaTheme="minorEastAsia"/>
      <w:lang w:eastAsia="ru-RU"/>
    </w:rPr>
  </w:style>
  <w:style w:type="character" w:customStyle="1" w:styleId="a6">
    <w:name w:val="Без интервала Знак"/>
    <w:basedOn w:val="a0"/>
    <w:link w:val="a5"/>
    <w:uiPriority w:val="1"/>
    <w:rsid w:val="005F7F05"/>
    <w:rPr>
      <w:rFonts w:eastAsiaTheme="minorEastAsia"/>
      <w:lang w:eastAsia="ru-RU"/>
    </w:rPr>
  </w:style>
  <w:style w:type="character" w:customStyle="1" w:styleId="katex-mathml">
    <w:name w:val="katex-mathml"/>
    <w:basedOn w:val="a0"/>
    <w:rsid w:val="006E5AFE"/>
  </w:style>
  <w:style w:type="character" w:customStyle="1" w:styleId="mop">
    <w:name w:val="mop"/>
    <w:basedOn w:val="a0"/>
    <w:rsid w:val="006E5AFE"/>
  </w:style>
  <w:style w:type="character" w:customStyle="1" w:styleId="mopen">
    <w:name w:val="mopen"/>
    <w:basedOn w:val="a0"/>
    <w:rsid w:val="006E5AFE"/>
  </w:style>
  <w:style w:type="character" w:customStyle="1" w:styleId="mord">
    <w:name w:val="mord"/>
    <w:basedOn w:val="a0"/>
    <w:rsid w:val="006E5AFE"/>
  </w:style>
  <w:style w:type="character" w:customStyle="1" w:styleId="mbin">
    <w:name w:val="mbin"/>
    <w:basedOn w:val="a0"/>
    <w:rsid w:val="006E5AFE"/>
  </w:style>
  <w:style w:type="character" w:customStyle="1" w:styleId="mclose">
    <w:name w:val="mclose"/>
    <w:basedOn w:val="a0"/>
    <w:rsid w:val="006E5AFE"/>
  </w:style>
  <w:style w:type="character" w:customStyle="1" w:styleId="mrel">
    <w:name w:val="mrel"/>
    <w:basedOn w:val="a0"/>
    <w:rsid w:val="006E5AF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584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57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4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13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608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371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843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44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673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815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514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623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466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717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10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277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044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87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451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913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865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89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714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168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6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545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953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692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54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59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07/relationships/hdphoto" Target="media/hdphoto1.wdp"/><Relationship Id="rId13" Type="http://schemas.openxmlformats.org/officeDocument/2006/relationships/image" Target="media/image6.emf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microsoft.com/office/2007/relationships/hdphoto" Target="media/hdphoto2.wdp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2572175-2C5A-446D-B68E-7305014B9F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7</TotalTime>
  <Pages>7</Pages>
  <Words>542</Words>
  <Characters>3095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yD</dc:creator>
  <cp:keywords/>
  <dc:description/>
  <cp:lastModifiedBy>Dmitry Dmitriev</cp:lastModifiedBy>
  <cp:revision>241</cp:revision>
  <dcterms:created xsi:type="dcterms:W3CDTF">2023-10-07T12:05:00Z</dcterms:created>
  <dcterms:modified xsi:type="dcterms:W3CDTF">2025-03-14T17:33:00Z</dcterms:modified>
</cp:coreProperties>
</file>